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603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环境保护税核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226.5pt;width:15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7690024"/>
    <w:rsid w:val="176900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23:00Z</dcterms:created>
  <dc:creator>雷昕</dc:creator>
  <cp:lastModifiedBy>雷昕</cp:lastModifiedBy>
  <dcterms:modified xsi:type="dcterms:W3CDTF">2025-03-09T10:24:0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